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Pr="00724F41" w:rsidRDefault="00724F41" w:rsidP="00724F41">
      <w:r>
        <w:object w:dxaOrig="10827" w:dyaOrig="10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19.25pt" o:ole="">
            <v:imagedata r:id="rId4" o:title=""/>
          </v:shape>
          <o:OLEObject Type="Embed" ProgID="Visio.Drawing.11" ShapeID="_x0000_i1025" DrawAspect="Content" ObjectID="_1584872023" r:id="rId5"/>
        </w:object>
      </w:r>
      <w:bookmarkStart w:id="0" w:name="_GoBack"/>
      <w:bookmarkEnd w:id="0"/>
    </w:p>
    <w:sectPr w:rsidR="002D11DB" w:rsidRPr="00724F4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0C9"/>
    <w:rsid w:val="000E20C9"/>
    <w:rsid w:val="00724F41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0B5F88A-2DD5-4892-882E-0A57F96F91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7B77E86-6D47-4903-BE70-05FA5096A235}"/>
</file>

<file path=customXml/itemProps2.xml><?xml version="1.0" encoding="utf-8"?>
<ds:datastoreItem xmlns:ds="http://schemas.openxmlformats.org/officeDocument/2006/customXml" ds:itemID="{52D0F2AF-3D13-43EE-BEBC-735F0F854FA7}"/>
</file>

<file path=customXml/itemProps3.xml><?xml version="1.0" encoding="utf-8"?>
<ds:datastoreItem xmlns:ds="http://schemas.openxmlformats.org/officeDocument/2006/customXml" ds:itemID="{CBCA67F6-2BE4-475B-A46A-0C96B847F490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27:00Z</dcterms:created>
  <dcterms:modified xsi:type="dcterms:W3CDTF">2018-04-10T1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